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BD5650" w14:textId="7EB6065A" w:rsidR="006D0578" w:rsidRDefault="006D0578" w:rsidP="006D0578">
      <w:pPr>
        <w:jc w:val="both"/>
        <w:rPr>
          <w:b/>
          <w:bCs/>
          <w:sz w:val="32"/>
          <w:szCs w:val="32"/>
          <w:lang w:val="en-US"/>
        </w:rPr>
      </w:pPr>
      <w:proofErr w:type="spellStart"/>
      <w:r w:rsidRPr="006D0578">
        <w:rPr>
          <w:b/>
          <w:bCs/>
          <w:sz w:val="32"/>
          <w:szCs w:val="32"/>
          <w:lang w:val="en-US"/>
        </w:rPr>
        <w:t>Praktikum</w:t>
      </w:r>
      <w:proofErr w:type="spellEnd"/>
      <w:r w:rsidRPr="006D0578">
        <w:rPr>
          <w:b/>
          <w:bCs/>
          <w:sz w:val="32"/>
          <w:szCs w:val="32"/>
          <w:lang w:val="en-US"/>
        </w:rPr>
        <w:t xml:space="preserve"> </w:t>
      </w:r>
      <w:r>
        <w:rPr>
          <w:b/>
          <w:bCs/>
          <w:sz w:val="32"/>
          <w:szCs w:val="32"/>
          <w:lang w:val="en-US"/>
        </w:rPr>
        <w:t>1</w:t>
      </w:r>
      <w:r w:rsidRPr="006D0578">
        <w:rPr>
          <w:b/>
          <w:bCs/>
          <w:sz w:val="32"/>
          <w:szCs w:val="32"/>
          <w:lang w:val="en-US"/>
        </w:rPr>
        <w:t>0</w:t>
      </w:r>
    </w:p>
    <w:p w14:paraId="281EB71D" w14:textId="6A40D731" w:rsidR="009E606F" w:rsidRDefault="009E606F" w:rsidP="006D0578">
      <w:pPr>
        <w:jc w:val="both"/>
        <w:rPr>
          <w:b/>
          <w:bCs/>
          <w:sz w:val="32"/>
          <w:szCs w:val="32"/>
        </w:rPr>
      </w:pPr>
      <w:r w:rsidRPr="009E606F">
        <w:rPr>
          <w:b/>
          <w:bCs/>
          <w:sz w:val="32"/>
          <w:szCs w:val="32"/>
        </w:rPr>
        <w:t>Agiftsany Azhar</w:t>
      </w:r>
    </w:p>
    <w:p w14:paraId="548C6092" w14:textId="7FEFBA40" w:rsidR="009E606F" w:rsidRPr="009E606F" w:rsidRDefault="009E606F" w:rsidP="006D0578">
      <w:pPr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152011513020/D3-Sistem Informasi</w:t>
      </w:r>
    </w:p>
    <w:p w14:paraId="7CE12479" w14:textId="64412693" w:rsidR="006D0578" w:rsidRDefault="006D0578" w:rsidP="006D0578">
      <w:pPr>
        <w:jc w:val="both"/>
      </w:pPr>
    </w:p>
    <w:p w14:paraId="3271AF8B" w14:textId="77777777" w:rsidR="006D0578" w:rsidRDefault="006D0578" w:rsidP="006D0578">
      <w:pPr>
        <w:jc w:val="both"/>
      </w:pPr>
    </w:p>
    <w:p w14:paraId="73A28DAB" w14:textId="2DDADCA1" w:rsidR="00587450" w:rsidRDefault="005D5A2B" w:rsidP="00A719CE">
      <w:pPr>
        <w:jc w:val="center"/>
      </w:pPr>
      <w:r>
        <w:t>LATIHAN BUBBLE SORT</w:t>
      </w:r>
    </w:p>
    <w:p w14:paraId="3E21DDF8" w14:textId="77777777" w:rsidR="005D5A2B" w:rsidRDefault="005D5A2B"/>
    <w:p w14:paraId="344D4EE2" w14:textId="77777777" w:rsidR="005D5A2B" w:rsidRDefault="005D5A2B">
      <w:r>
        <w:t>Soal 1</w:t>
      </w:r>
    </w:p>
    <w:p w14:paraId="14D7FB23" w14:textId="723F0CF9" w:rsidR="005D5A2B" w:rsidRDefault="00A719CE">
      <w:r>
        <w:tab/>
        <w:t xml:space="preserve">Tuliskanlah algoritma </w:t>
      </w:r>
      <w:proofErr w:type="spellStart"/>
      <w:r>
        <w:t>bubble</w:t>
      </w:r>
      <w:proofErr w:type="spellEnd"/>
      <w:r>
        <w:t xml:space="preserve"> </w:t>
      </w:r>
      <w:proofErr w:type="spellStart"/>
      <w:r>
        <w:t>sort</w:t>
      </w:r>
      <w:proofErr w:type="spellEnd"/>
      <w:r>
        <w:t xml:space="preserve"> dengan menggunakan </w:t>
      </w:r>
      <w:proofErr w:type="spellStart"/>
      <w:r>
        <w:t>flow</w:t>
      </w:r>
      <w:proofErr w:type="spellEnd"/>
      <w:r>
        <w:t xml:space="preserve"> </w:t>
      </w:r>
      <w:proofErr w:type="spellStart"/>
      <w:r>
        <w:t>chart</w:t>
      </w:r>
      <w:proofErr w:type="spellEnd"/>
    </w:p>
    <w:p w14:paraId="77E1A2D7" w14:textId="67B5ADF3" w:rsidR="001549BC" w:rsidRDefault="00BA17A2" w:rsidP="00BA17A2">
      <w:pPr>
        <w:jc w:val="center"/>
      </w:pPr>
      <w:r>
        <w:object w:dxaOrig="6422" w:dyaOrig="17197" w14:anchorId="3E7E8D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4pt;height:697.2pt" o:ole="">
            <v:imagedata r:id="rId5" o:title=""/>
          </v:shape>
          <o:OLEObject Type="Embed" ProgID="Visio.Drawing.15" ShapeID="_x0000_i1025" DrawAspect="Content" ObjectID="_1699362670" r:id="rId6"/>
        </w:object>
      </w:r>
    </w:p>
    <w:p w14:paraId="3CCA28AF" w14:textId="77777777" w:rsidR="005D5A2B" w:rsidRDefault="005D5A2B">
      <w:r>
        <w:lastRenderedPageBreak/>
        <w:t>Soal 2</w:t>
      </w:r>
    </w:p>
    <w:p w14:paraId="3287998B" w14:textId="3FDF44AE" w:rsidR="00A719CE" w:rsidRDefault="00A719CE">
      <w:r>
        <w:tab/>
        <w:t xml:space="preserve">Tuliskanlah algoritma </w:t>
      </w:r>
      <w:proofErr w:type="spellStart"/>
      <w:r>
        <w:t>bubble</w:t>
      </w:r>
      <w:proofErr w:type="spellEnd"/>
      <w:r>
        <w:t xml:space="preserve"> </w:t>
      </w:r>
      <w:proofErr w:type="spellStart"/>
      <w:r>
        <w:t>sort</w:t>
      </w:r>
      <w:proofErr w:type="spellEnd"/>
      <w:r>
        <w:t xml:space="preserve"> dengan menggunakan pseudo </w:t>
      </w:r>
      <w:proofErr w:type="spellStart"/>
      <w:r>
        <w:t>code</w:t>
      </w:r>
      <w:proofErr w:type="spellEnd"/>
    </w:p>
    <w:p w14:paraId="18233DA6" w14:textId="4DC58659" w:rsidR="001B1F5F" w:rsidRDefault="00282160" w:rsidP="001B1F5F">
      <w:pPr>
        <w:pStyle w:val="DaftarParagraf"/>
        <w:numPr>
          <w:ilvl w:val="0"/>
          <w:numId w:val="2"/>
        </w:numPr>
        <w:ind w:left="426" w:hanging="426"/>
      </w:pPr>
      <w:r>
        <w:t>start</w:t>
      </w:r>
    </w:p>
    <w:p w14:paraId="1B00C8EC" w14:textId="37F9CA48" w:rsidR="001B1F5F" w:rsidRDefault="00282160" w:rsidP="001B1F5F">
      <w:pPr>
        <w:pStyle w:val="DaftarParagraf"/>
        <w:numPr>
          <w:ilvl w:val="0"/>
          <w:numId w:val="2"/>
        </w:numPr>
        <w:ind w:left="426" w:hanging="426"/>
      </w:pPr>
      <w:r>
        <w:t xml:space="preserve">long swap </w:t>
      </w:r>
    </w:p>
    <w:p w14:paraId="0828C162" w14:textId="07E97D10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 xml:space="preserve">int[] x = </w:t>
      </w:r>
      <w:proofErr w:type="spellStart"/>
      <w:r>
        <w:t>new</w:t>
      </w:r>
      <w:proofErr w:type="spellEnd"/>
      <w:r>
        <w:t xml:space="preserve"> int[</w:t>
      </w:r>
      <w:proofErr w:type="spellStart"/>
      <w:r>
        <w:t>size</w:t>
      </w:r>
      <w:proofErr w:type="spellEnd"/>
      <w:r>
        <w:t>]</w:t>
      </w:r>
    </w:p>
    <w:p w14:paraId="1E8F7032" w14:textId="77777777" w:rsidR="001B1F5F" w:rsidRDefault="001B1F5F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Random</w:t>
      </w:r>
      <w:proofErr w:type="spellEnd"/>
      <w:r>
        <w:t xml:space="preserve"> </w:t>
      </w:r>
      <w:proofErr w:type="spellStart"/>
      <w:r>
        <w:t>rand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andom</w:t>
      </w:r>
      <w:proofErr w:type="spellEnd"/>
      <w:r>
        <w:t>()</w:t>
      </w:r>
    </w:p>
    <w:p w14:paraId="7FCFEC5A" w14:textId="087E7BB4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for</w:t>
      </w:r>
      <w:proofErr w:type="spellEnd"/>
      <w:r>
        <w:t xml:space="preserve"> i = 0 s/d (n-1)</w:t>
      </w:r>
    </w:p>
    <w:p w14:paraId="66AB2FC1" w14:textId="2EEF31CB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input</w:t>
      </w:r>
      <w:proofErr w:type="spellEnd"/>
      <w:r>
        <w:t xml:space="preserve"> x[i]</w:t>
      </w:r>
    </w:p>
    <w:p w14:paraId="5053F114" w14:textId="64C0A56C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end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i</w:t>
      </w:r>
    </w:p>
    <w:p w14:paraId="3F5470AB" w14:textId="37D5D09B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 xml:space="preserve">swap = 0 </w:t>
      </w:r>
    </w:p>
    <w:p w14:paraId="2573393F" w14:textId="30827AEA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for</w:t>
      </w:r>
      <w:proofErr w:type="spellEnd"/>
      <w:r>
        <w:t xml:space="preserve"> i = 2 s/d </w:t>
      </w:r>
      <w:proofErr w:type="spellStart"/>
      <w:r>
        <w:t>size</w:t>
      </w:r>
      <w:proofErr w:type="spellEnd"/>
    </w:p>
    <w:p w14:paraId="5067F9A8" w14:textId="058248CA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for</w:t>
      </w:r>
      <w:proofErr w:type="spellEnd"/>
      <w:r>
        <w:t xml:space="preserve"> j = 0 s/d (size-1)</w:t>
      </w:r>
    </w:p>
    <w:p w14:paraId="3FE17EB8" w14:textId="2C3575EA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if</w:t>
      </w:r>
      <w:proofErr w:type="spellEnd"/>
      <w:r>
        <w:t xml:space="preserve"> (x[j] &gt; x[j+1]), jika </w:t>
      </w:r>
      <w:proofErr w:type="spellStart"/>
      <w:r>
        <w:t>no</w:t>
      </w:r>
      <w:proofErr w:type="spellEnd"/>
      <w:r>
        <w:t xml:space="preserve"> =&gt; ke 10</w:t>
      </w:r>
    </w:p>
    <w:p w14:paraId="48C726C5" w14:textId="0CA623CE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 xml:space="preserve">int </w:t>
      </w:r>
      <w:proofErr w:type="spellStart"/>
      <w:r>
        <w:t>temp</w:t>
      </w:r>
      <w:proofErr w:type="spellEnd"/>
      <w:r>
        <w:t xml:space="preserve"> = x[j+1]</w:t>
      </w:r>
    </w:p>
    <w:p w14:paraId="1B2729D0" w14:textId="2770B640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 xml:space="preserve">x[j+1] = x[j] </w:t>
      </w:r>
    </w:p>
    <w:p w14:paraId="487BC6A9" w14:textId="3BF49865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 xml:space="preserve">x[j] = </w:t>
      </w:r>
      <w:proofErr w:type="spellStart"/>
      <w:r>
        <w:t>temp</w:t>
      </w:r>
      <w:proofErr w:type="spellEnd"/>
    </w:p>
    <w:p w14:paraId="4F8120C7" w14:textId="29422ABD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>swap++</w:t>
      </w:r>
    </w:p>
    <w:p w14:paraId="27D354E7" w14:textId="25A3E370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end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j</w:t>
      </w:r>
    </w:p>
    <w:p w14:paraId="716CD6E4" w14:textId="41D3BD22" w:rsidR="001B1F5F" w:rsidRDefault="00282160" w:rsidP="001B1F5F">
      <w:pPr>
        <w:pStyle w:val="DaftarParagraf"/>
        <w:numPr>
          <w:ilvl w:val="0"/>
          <w:numId w:val="1"/>
        </w:numPr>
        <w:ind w:left="426" w:hanging="426"/>
      </w:pPr>
      <w:proofErr w:type="spellStart"/>
      <w:r>
        <w:t>end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i</w:t>
      </w:r>
    </w:p>
    <w:p w14:paraId="735A9549" w14:textId="1DEEC841" w:rsidR="00BA17A2" w:rsidRDefault="00282160" w:rsidP="001B1F5F">
      <w:pPr>
        <w:pStyle w:val="DaftarParagraf"/>
        <w:numPr>
          <w:ilvl w:val="0"/>
          <w:numId w:val="1"/>
        </w:numPr>
        <w:ind w:left="426" w:hanging="426"/>
      </w:pPr>
      <w:r>
        <w:t>stop</w:t>
      </w:r>
    </w:p>
    <w:p w14:paraId="171A266A" w14:textId="77777777" w:rsidR="005D5A2B" w:rsidRDefault="00A719CE">
      <w:r>
        <w:t>Soal 3</w:t>
      </w:r>
    </w:p>
    <w:p w14:paraId="61407DD5" w14:textId="053A4BD3" w:rsidR="00A719CE" w:rsidRDefault="00A719CE">
      <w:r>
        <w:tab/>
        <w:t xml:space="preserve">Implementasikan algoritma </w:t>
      </w:r>
      <w:proofErr w:type="spellStart"/>
      <w:r>
        <w:t>bubble</w:t>
      </w:r>
      <w:proofErr w:type="spellEnd"/>
      <w:r>
        <w:t xml:space="preserve"> </w:t>
      </w:r>
      <w:proofErr w:type="spellStart"/>
      <w:r>
        <w:t>sort</w:t>
      </w:r>
      <w:proofErr w:type="spellEnd"/>
      <w:r>
        <w:t xml:space="preserve"> dalam bentuk </w:t>
      </w:r>
      <w:proofErr w:type="spellStart"/>
      <w:r>
        <w:t>function</w:t>
      </w:r>
      <w:proofErr w:type="spellEnd"/>
      <w:r>
        <w:t xml:space="preserve"> di dalam </w:t>
      </w:r>
      <w:proofErr w:type="spellStart"/>
      <w:r>
        <w:t>class</w:t>
      </w:r>
      <w:proofErr w:type="spellEnd"/>
      <w:r>
        <w:t xml:space="preserve"> </w:t>
      </w:r>
      <w:proofErr w:type="spellStart"/>
      <w:r>
        <w:t>array</w:t>
      </w:r>
      <w:proofErr w:type="spellEnd"/>
    </w:p>
    <w:p w14:paraId="297BD285" w14:textId="77777777" w:rsidR="000C0173" w:rsidRDefault="000C0173" w:rsidP="000C0173">
      <w:proofErr w:type="spellStart"/>
      <w:r>
        <w:t>package</w:t>
      </w:r>
      <w:proofErr w:type="spellEnd"/>
      <w:r>
        <w:t xml:space="preserve"> tugas10_152011513020;</w:t>
      </w:r>
    </w:p>
    <w:p w14:paraId="0E47F1F1" w14:textId="77777777" w:rsidR="000C0173" w:rsidRDefault="000C0173" w:rsidP="000C0173"/>
    <w:p w14:paraId="79196032" w14:textId="77777777" w:rsidR="000C0173" w:rsidRDefault="000C0173" w:rsidP="000C0173">
      <w:proofErr w:type="spellStart"/>
      <w:r>
        <w:t>import</w:t>
      </w:r>
      <w:proofErr w:type="spellEnd"/>
      <w:r>
        <w:t xml:space="preserve"> </w:t>
      </w:r>
      <w:proofErr w:type="spellStart"/>
      <w:r>
        <w:t>java.util.Random</w:t>
      </w:r>
      <w:proofErr w:type="spellEnd"/>
      <w:r>
        <w:t>;</w:t>
      </w:r>
    </w:p>
    <w:p w14:paraId="5D8C6076" w14:textId="77777777" w:rsidR="000C0173" w:rsidRDefault="000C0173" w:rsidP="000C0173"/>
    <w:p w14:paraId="6D5D8A46" w14:textId="77777777" w:rsidR="000C0173" w:rsidRDefault="000C0173" w:rsidP="000C0173">
      <w:proofErr w:type="spellStart"/>
      <w:r>
        <w:t>public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Tugas10_152011513020 {</w:t>
      </w:r>
    </w:p>
    <w:p w14:paraId="388E7F7D" w14:textId="77777777" w:rsidR="000C0173" w:rsidRDefault="000C0173" w:rsidP="000C0173">
      <w:r>
        <w:t xml:space="preserve">    </w:t>
      </w:r>
    </w:p>
    <w:p w14:paraId="4DBDB327" w14:textId="77777777" w:rsidR="000C0173" w:rsidRDefault="000C0173" w:rsidP="000C0173">
      <w:r>
        <w:t xml:space="preserve">//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long </w:t>
      </w:r>
      <w:proofErr w:type="spellStart"/>
      <w:r>
        <w:t>bubbleSort</w:t>
      </w:r>
      <w:proofErr w:type="spellEnd"/>
      <w:r>
        <w:t xml:space="preserve">(int </w:t>
      </w:r>
      <w:proofErr w:type="spellStart"/>
      <w:r>
        <w:t>size</w:t>
      </w:r>
      <w:proofErr w:type="spellEnd"/>
      <w:r>
        <w:t>){</w:t>
      </w:r>
    </w:p>
    <w:p w14:paraId="018EC9B8" w14:textId="77777777" w:rsidR="000C0173" w:rsidRDefault="000C0173" w:rsidP="000C0173">
      <w:r>
        <w:t>//        long swap;</w:t>
      </w:r>
    </w:p>
    <w:p w14:paraId="5DDD568F" w14:textId="77777777" w:rsidR="000C0173" w:rsidRDefault="000C0173" w:rsidP="000C0173">
      <w:r>
        <w:t xml:space="preserve">//        int[] x     = </w:t>
      </w:r>
      <w:proofErr w:type="spellStart"/>
      <w:r>
        <w:t>new</w:t>
      </w:r>
      <w:proofErr w:type="spellEnd"/>
      <w:r>
        <w:t xml:space="preserve"> int[</w:t>
      </w:r>
      <w:proofErr w:type="spellStart"/>
      <w:r>
        <w:t>size</w:t>
      </w:r>
      <w:proofErr w:type="spellEnd"/>
      <w:r>
        <w:t>];</w:t>
      </w:r>
    </w:p>
    <w:p w14:paraId="0F4E8711" w14:textId="77777777" w:rsidR="000C0173" w:rsidRDefault="000C0173" w:rsidP="000C0173">
      <w:r>
        <w:t xml:space="preserve">//        </w:t>
      </w:r>
      <w:proofErr w:type="spellStart"/>
      <w:r>
        <w:t>Random</w:t>
      </w:r>
      <w:proofErr w:type="spellEnd"/>
      <w:r>
        <w:t xml:space="preserve"> </w:t>
      </w:r>
      <w:proofErr w:type="spellStart"/>
      <w:r>
        <w:t>rand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andom</w:t>
      </w:r>
      <w:proofErr w:type="spellEnd"/>
      <w:r>
        <w:t>();</w:t>
      </w:r>
    </w:p>
    <w:p w14:paraId="52A05152" w14:textId="77777777" w:rsidR="000C0173" w:rsidRDefault="000C0173" w:rsidP="000C0173">
      <w:r>
        <w:t>//</w:t>
      </w:r>
    </w:p>
    <w:p w14:paraId="6B5C8ED4" w14:textId="77777777" w:rsidR="000C0173" w:rsidRDefault="000C0173" w:rsidP="000C0173">
      <w:r>
        <w:t>//        //</w:t>
      </w:r>
      <w:proofErr w:type="spellStart"/>
      <w:r>
        <w:t>Memasukan</w:t>
      </w:r>
      <w:proofErr w:type="spellEnd"/>
      <w:r>
        <w:t xml:space="preserve"> Angka </w:t>
      </w:r>
      <w:proofErr w:type="spellStart"/>
      <w:r>
        <w:t>Random</w:t>
      </w:r>
      <w:proofErr w:type="spellEnd"/>
      <w:r>
        <w:t xml:space="preserve"> </w:t>
      </w:r>
    </w:p>
    <w:p w14:paraId="58E04543" w14:textId="77777777" w:rsidR="000C0173" w:rsidRDefault="000C0173" w:rsidP="000C0173">
      <w:r>
        <w:t xml:space="preserve">//        </w:t>
      </w:r>
      <w:proofErr w:type="spellStart"/>
      <w:r>
        <w:t>for</w:t>
      </w:r>
      <w:proofErr w:type="spellEnd"/>
      <w:r>
        <w:t xml:space="preserve"> (int i=0; i&lt;</w:t>
      </w:r>
      <w:proofErr w:type="spellStart"/>
      <w:r>
        <w:t>size</w:t>
      </w:r>
      <w:proofErr w:type="spellEnd"/>
      <w:r>
        <w:t>; i++){</w:t>
      </w:r>
    </w:p>
    <w:p w14:paraId="2ECE0B0F" w14:textId="77777777" w:rsidR="000C0173" w:rsidRDefault="000C0173" w:rsidP="000C0173">
      <w:r>
        <w:t xml:space="preserve">//            x[i]    = </w:t>
      </w:r>
      <w:proofErr w:type="spellStart"/>
      <w:r>
        <w:t>rand.nextInt</w:t>
      </w:r>
      <w:proofErr w:type="spellEnd"/>
      <w:r>
        <w:t>(10000000);</w:t>
      </w:r>
    </w:p>
    <w:p w14:paraId="318B119F" w14:textId="77777777" w:rsidR="000C0173" w:rsidRDefault="000C0173" w:rsidP="000C0173">
      <w:r>
        <w:t>//        }</w:t>
      </w:r>
    </w:p>
    <w:p w14:paraId="3F2FCC11" w14:textId="77777777" w:rsidR="000C0173" w:rsidRDefault="000C0173" w:rsidP="000C0173">
      <w:r>
        <w:lastRenderedPageBreak/>
        <w:t>//</w:t>
      </w:r>
    </w:p>
    <w:p w14:paraId="27B470B5" w14:textId="77777777" w:rsidR="000C0173" w:rsidRDefault="000C0173" w:rsidP="000C0173">
      <w:r>
        <w:t>//        //</w:t>
      </w:r>
      <w:proofErr w:type="spellStart"/>
      <w:r>
        <w:t>Sorting</w:t>
      </w:r>
      <w:proofErr w:type="spellEnd"/>
    </w:p>
    <w:p w14:paraId="5054A300" w14:textId="77777777" w:rsidR="000C0173" w:rsidRDefault="000C0173" w:rsidP="000C0173">
      <w:r>
        <w:t>//        swap = 0;</w:t>
      </w:r>
    </w:p>
    <w:p w14:paraId="59FE0945" w14:textId="77777777" w:rsidR="000C0173" w:rsidRDefault="000C0173" w:rsidP="000C0173">
      <w:r>
        <w:t xml:space="preserve">//        </w:t>
      </w:r>
      <w:proofErr w:type="spellStart"/>
      <w:r>
        <w:t>for</w:t>
      </w:r>
      <w:proofErr w:type="spellEnd"/>
      <w:r>
        <w:t xml:space="preserve"> (int i=2; i&lt;</w:t>
      </w:r>
      <w:proofErr w:type="spellStart"/>
      <w:r>
        <w:t>size</w:t>
      </w:r>
      <w:proofErr w:type="spellEnd"/>
      <w:r>
        <w:t>; i++){</w:t>
      </w:r>
    </w:p>
    <w:p w14:paraId="01B686D8" w14:textId="77777777" w:rsidR="000C0173" w:rsidRDefault="000C0173" w:rsidP="000C0173">
      <w:r>
        <w:t xml:space="preserve">//            </w:t>
      </w:r>
      <w:proofErr w:type="spellStart"/>
      <w:r>
        <w:t>for</w:t>
      </w:r>
      <w:proofErr w:type="spellEnd"/>
      <w:r>
        <w:t xml:space="preserve"> (int j=0; j&lt;</w:t>
      </w:r>
      <w:proofErr w:type="spellStart"/>
      <w:r>
        <w:t>size</w:t>
      </w:r>
      <w:proofErr w:type="spellEnd"/>
      <w:r>
        <w:t>-i; j++){</w:t>
      </w:r>
    </w:p>
    <w:p w14:paraId="525FB9BA" w14:textId="77777777" w:rsidR="000C0173" w:rsidRDefault="000C0173" w:rsidP="000C0173">
      <w:r>
        <w:t xml:space="preserve">//                </w:t>
      </w:r>
      <w:proofErr w:type="spellStart"/>
      <w:r>
        <w:t>if</w:t>
      </w:r>
      <w:proofErr w:type="spellEnd"/>
      <w:r>
        <w:t>(x[j] &gt; x[j+1]){</w:t>
      </w:r>
    </w:p>
    <w:p w14:paraId="3D64E353" w14:textId="77777777" w:rsidR="000C0173" w:rsidRDefault="000C0173" w:rsidP="000C0173">
      <w:r>
        <w:t xml:space="preserve">//                    int </w:t>
      </w:r>
      <w:proofErr w:type="spellStart"/>
      <w:r>
        <w:t>temp</w:t>
      </w:r>
      <w:proofErr w:type="spellEnd"/>
      <w:r>
        <w:t xml:space="preserve">    = x[j+1];</w:t>
      </w:r>
    </w:p>
    <w:p w14:paraId="6271ADF5" w14:textId="77777777" w:rsidR="000C0173" w:rsidRDefault="000C0173" w:rsidP="000C0173">
      <w:r>
        <w:t>//                    x[j+1]      = x[j];</w:t>
      </w:r>
    </w:p>
    <w:p w14:paraId="3E2B82CB" w14:textId="77777777" w:rsidR="000C0173" w:rsidRDefault="000C0173" w:rsidP="000C0173">
      <w:r>
        <w:t xml:space="preserve">//                    x[j]        = </w:t>
      </w:r>
      <w:proofErr w:type="spellStart"/>
      <w:r>
        <w:t>temp</w:t>
      </w:r>
      <w:proofErr w:type="spellEnd"/>
      <w:r>
        <w:t>;</w:t>
      </w:r>
    </w:p>
    <w:p w14:paraId="26458A14" w14:textId="77777777" w:rsidR="000C0173" w:rsidRDefault="000C0173" w:rsidP="000C0173">
      <w:r>
        <w:t>//</w:t>
      </w:r>
    </w:p>
    <w:p w14:paraId="54CEDD0F" w14:textId="77777777" w:rsidR="000C0173" w:rsidRDefault="000C0173" w:rsidP="000C0173">
      <w:r>
        <w:t>//                    swap++;</w:t>
      </w:r>
    </w:p>
    <w:p w14:paraId="1F036058" w14:textId="77777777" w:rsidR="000C0173" w:rsidRDefault="000C0173" w:rsidP="000C0173">
      <w:r>
        <w:t>//                }</w:t>
      </w:r>
    </w:p>
    <w:p w14:paraId="5F93C5EA" w14:textId="77777777" w:rsidR="000C0173" w:rsidRDefault="000C0173" w:rsidP="000C0173">
      <w:r>
        <w:t>//            }</w:t>
      </w:r>
    </w:p>
    <w:p w14:paraId="431C99D1" w14:textId="77777777" w:rsidR="000C0173" w:rsidRDefault="000C0173" w:rsidP="000C0173">
      <w:r>
        <w:t>//        }</w:t>
      </w:r>
    </w:p>
    <w:p w14:paraId="3B45D1C6" w14:textId="77777777" w:rsidR="000C0173" w:rsidRDefault="000C0173" w:rsidP="000C0173">
      <w:r>
        <w:t xml:space="preserve">//        </w:t>
      </w:r>
      <w:proofErr w:type="spellStart"/>
      <w:r>
        <w:t>return</w:t>
      </w:r>
      <w:proofErr w:type="spellEnd"/>
      <w:r>
        <w:t xml:space="preserve"> swap;</w:t>
      </w:r>
    </w:p>
    <w:p w14:paraId="008D7386" w14:textId="77777777" w:rsidR="000C0173" w:rsidRDefault="000C0173" w:rsidP="000C0173">
      <w:r>
        <w:t>//    }</w:t>
      </w:r>
    </w:p>
    <w:p w14:paraId="4D957FF2" w14:textId="77777777" w:rsidR="000C0173" w:rsidRDefault="000C0173" w:rsidP="000C0173"/>
    <w:p w14:paraId="7B5A3D74" w14:textId="77777777" w:rsidR="000C0173" w:rsidRDefault="000C0173" w:rsidP="000C0173"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main(</w:t>
      </w:r>
      <w:proofErr w:type="spellStart"/>
      <w:r>
        <w:t>String</w:t>
      </w:r>
      <w:proofErr w:type="spellEnd"/>
      <w:r>
        <w:t xml:space="preserve">[] </w:t>
      </w:r>
      <w:proofErr w:type="spellStart"/>
      <w:r>
        <w:t>args</w:t>
      </w:r>
      <w:proofErr w:type="spellEnd"/>
      <w:r>
        <w:t>) {</w:t>
      </w:r>
    </w:p>
    <w:p w14:paraId="4FF48EF0" w14:textId="77777777" w:rsidR="000C0173" w:rsidRDefault="000C0173" w:rsidP="000C0173">
      <w:r>
        <w:t>//        Tugas10_152011513020 a;</w:t>
      </w:r>
    </w:p>
    <w:p w14:paraId="741C7A81" w14:textId="77777777" w:rsidR="000C0173" w:rsidRDefault="000C0173" w:rsidP="000C0173">
      <w:r>
        <w:t xml:space="preserve">//        </w:t>
      </w:r>
    </w:p>
    <w:p w14:paraId="0394A798" w14:textId="77777777" w:rsidR="000C0173" w:rsidRDefault="000C0173" w:rsidP="000C0173">
      <w:r>
        <w:t xml:space="preserve">//        a   = </w:t>
      </w:r>
      <w:proofErr w:type="spellStart"/>
      <w:r>
        <w:t>new</w:t>
      </w:r>
      <w:proofErr w:type="spellEnd"/>
      <w:r>
        <w:t xml:space="preserve"> Tugas10_152011513020();</w:t>
      </w:r>
    </w:p>
    <w:p w14:paraId="78EE2817" w14:textId="77777777" w:rsidR="000C0173" w:rsidRDefault="000C0173" w:rsidP="000C0173">
      <w:r>
        <w:t xml:space="preserve">//        </w:t>
      </w:r>
    </w:p>
    <w:p w14:paraId="6384EB32" w14:textId="77777777" w:rsidR="000C0173" w:rsidRDefault="000C0173" w:rsidP="000C0173">
      <w:r>
        <w:t xml:space="preserve">//        </w:t>
      </w:r>
      <w:proofErr w:type="spellStart"/>
      <w:r>
        <w:t>a.bubbleSort</w:t>
      </w:r>
      <w:proofErr w:type="spellEnd"/>
      <w:r>
        <w:t>(1000);</w:t>
      </w:r>
    </w:p>
    <w:p w14:paraId="7D3FCC48" w14:textId="77777777" w:rsidR="000C0173" w:rsidRDefault="000C0173" w:rsidP="000C0173">
      <w:r>
        <w:t xml:space="preserve">//        </w:t>
      </w:r>
    </w:p>
    <w:p w14:paraId="138CCE4F" w14:textId="77777777" w:rsidR="000C0173" w:rsidRDefault="000C0173" w:rsidP="000C0173">
      <w:r>
        <w:t xml:space="preserve">//        </w:t>
      </w:r>
      <w:proofErr w:type="spellStart"/>
      <w:r>
        <w:t>System.out.println</w:t>
      </w:r>
      <w:proofErr w:type="spellEnd"/>
      <w:r>
        <w:t>(</w:t>
      </w:r>
      <w:proofErr w:type="spellStart"/>
      <w:r>
        <w:t>a.bubbleSort</w:t>
      </w:r>
      <w:proofErr w:type="spellEnd"/>
      <w:r>
        <w:t>(1000));</w:t>
      </w:r>
    </w:p>
    <w:p w14:paraId="1BD372C2" w14:textId="77777777" w:rsidR="000C0173" w:rsidRDefault="000C0173" w:rsidP="000C0173">
      <w:r>
        <w:t xml:space="preserve">        </w:t>
      </w:r>
    </w:p>
    <w:p w14:paraId="19E64FF3" w14:textId="77777777" w:rsidR="000C0173" w:rsidRDefault="000C0173" w:rsidP="000C0173">
      <w:r>
        <w:t xml:space="preserve">        //</w:t>
      </w:r>
      <w:proofErr w:type="spellStart"/>
      <w:r>
        <w:t>Class</w:t>
      </w:r>
      <w:proofErr w:type="spellEnd"/>
    </w:p>
    <w:p w14:paraId="3395DE17" w14:textId="77777777" w:rsidR="000C0173" w:rsidRDefault="000C0173" w:rsidP="000C0173">
      <w:r>
        <w:t xml:space="preserve">        </w:t>
      </w:r>
      <w:proofErr w:type="spellStart"/>
      <w:r>
        <w:t>Bubble</w:t>
      </w:r>
      <w:proofErr w:type="spellEnd"/>
      <w:r>
        <w:t xml:space="preserve"> </w:t>
      </w:r>
      <w:proofErr w:type="spellStart"/>
      <w:r>
        <w:t>arr</w:t>
      </w:r>
      <w:proofErr w:type="spellEnd"/>
      <w:r>
        <w:t>;</w:t>
      </w:r>
    </w:p>
    <w:p w14:paraId="1775F6C5" w14:textId="77777777" w:rsidR="000C0173" w:rsidRDefault="000C0173" w:rsidP="000C0173"/>
    <w:p w14:paraId="238891F3" w14:textId="77777777" w:rsidR="000C0173" w:rsidRDefault="000C0173" w:rsidP="000C0173">
      <w:r>
        <w:t xml:space="preserve">        </w:t>
      </w:r>
      <w:proofErr w:type="spellStart"/>
      <w:r>
        <w:t>arr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Bubble</w:t>
      </w:r>
      <w:proofErr w:type="spellEnd"/>
      <w:r>
        <w:t>(10);</w:t>
      </w:r>
    </w:p>
    <w:p w14:paraId="4953DB76" w14:textId="77777777" w:rsidR="000C0173" w:rsidRDefault="000C0173" w:rsidP="000C0173">
      <w:r>
        <w:t xml:space="preserve">        </w:t>
      </w:r>
    </w:p>
    <w:p w14:paraId="311722F2" w14:textId="77777777" w:rsidR="000C0173" w:rsidRDefault="000C0173" w:rsidP="000C0173">
      <w:r>
        <w:lastRenderedPageBreak/>
        <w:t xml:space="preserve">        </w:t>
      </w:r>
      <w:proofErr w:type="spellStart"/>
      <w:r>
        <w:t>arr.random</w:t>
      </w:r>
      <w:proofErr w:type="spellEnd"/>
      <w:r>
        <w:t>(20);</w:t>
      </w:r>
    </w:p>
    <w:p w14:paraId="5FA47906" w14:textId="77777777" w:rsidR="000C0173" w:rsidRDefault="000C0173" w:rsidP="000C0173">
      <w:r>
        <w:t xml:space="preserve">        </w:t>
      </w:r>
      <w:proofErr w:type="spellStart"/>
      <w:r>
        <w:t>arr.bubbleSort</w:t>
      </w:r>
      <w:proofErr w:type="spellEnd"/>
      <w:r>
        <w:t>();</w:t>
      </w:r>
    </w:p>
    <w:p w14:paraId="43C3D696" w14:textId="77777777" w:rsidR="000C0173" w:rsidRDefault="000C0173" w:rsidP="000C0173">
      <w:r>
        <w:t xml:space="preserve">        </w:t>
      </w:r>
      <w:proofErr w:type="spellStart"/>
      <w:r>
        <w:t>arr.print</w:t>
      </w:r>
      <w:proofErr w:type="spellEnd"/>
      <w:r>
        <w:t>();</w:t>
      </w:r>
    </w:p>
    <w:p w14:paraId="4B0C188D" w14:textId="77777777" w:rsidR="000C0173" w:rsidRDefault="000C0173" w:rsidP="000C0173">
      <w:r>
        <w:t xml:space="preserve">    }   </w:t>
      </w:r>
    </w:p>
    <w:p w14:paraId="71DC5C60" w14:textId="78C92F5D" w:rsidR="00746EE7" w:rsidRDefault="000C0173" w:rsidP="000C0173">
      <w:r>
        <w:t>}</w:t>
      </w:r>
    </w:p>
    <w:p w14:paraId="592AF9FF" w14:textId="60C5852D" w:rsidR="00D438EC" w:rsidRDefault="00D438EC" w:rsidP="000C0173"/>
    <w:p w14:paraId="68A8CF9D" w14:textId="77777777" w:rsidR="00D438EC" w:rsidRDefault="00D438EC" w:rsidP="00D438EC">
      <w:proofErr w:type="spellStart"/>
      <w:r>
        <w:t>package</w:t>
      </w:r>
      <w:proofErr w:type="spellEnd"/>
      <w:r>
        <w:t xml:space="preserve"> tugas10_152011513020;</w:t>
      </w:r>
    </w:p>
    <w:p w14:paraId="2F31AF00" w14:textId="77777777" w:rsidR="00D438EC" w:rsidRDefault="00D438EC" w:rsidP="00D438EC"/>
    <w:p w14:paraId="20135B3C" w14:textId="77777777" w:rsidR="00D438EC" w:rsidRDefault="00D438EC" w:rsidP="00D438EC">
      <w:proofErr w:type="spellStart"/>
      <w:r>
        <w:t>import</w:t>
      </w:r>
      <w:proofErr w:type="spellEnd"/>
      <w:r>
        <w:t xml:space="preserve"> </w:t>
      </w:r>
      <w:proofErr w:type="spellStart"/>
      <w:r>
        <w:t>java.util.Random</w:t>
      </w:r>
      <w:proofErr w:type="spellEnd"/>
      <w:r>
        <w:t>;</w:t>
      </w:r>
    </w:p>
    <w:p w14:paraId="219FC42C" w14:textId="77777777" w:rsidR="00D438EC" w:rsidRDefault="00D438EC" w:rsidP="00D438EC"/>
    <w:p w14:paraId="09358861" w14:textId="77777777" w:rsidR="00D438EC" w:rsidRDefault="00D438EC" w:rsidP="00D438EC">
      <w:proofErr w:type="spellStart"/>
      <w:r>
        <w:t>public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</w:t>
      </w:r>
      <w:proofErr w:type="spellStart"/>
      <w:r>
        <w:t>Bubble</w:t>
      </w:r>
      <w:proofErr w:type="spellEnd"/>
      <w:r>
        <w:t xml:space="preserve"> {</w:t>
      </w:r>
    </w:p>
    <w:p w14:paraId="65BDB426" w14:textId="77777777" w:rsidR="00D438EC" w:rsidRDefault="00D438EC" w:rsidP="00D438EC">
      <w:r>
        <w:t xml:space="preserve">    </w:t>
      </w:r>
      <w:proofErr w:type="spellStart"/>
      <w:r>
        <w:t>private</w:t>
      </w:r>
      <w:proofErr w:type="spellEnd"/>
      <w:r>
        <w:t xml:space="preserve"> int </w:t>
      </w:r>
      <w:proofErr w:type="spellStart"/>
      <w:r>
        <w:t>max</w:t>
      </w:r>
      <w:proofErr w:type="spellEnd"/>
      <w:r>
        <w:t>;</w:t>
      </w:r>
    </w:p>
    <w:p w14:paraId="39B4F783" w14:textId="77777777" w:rsidR="00D438EC" w:rsidRDefault="00D438EC" w:rsidP="00D438EC">
      <w:r>
        <w:t xml:space="preserve">    </w:t>
      </w:r>
      <w:proofErr w:type="spellStart"/>
      <w:r>
        <w:t>private</w:t>
      </w:r>
      <w:proofErr w:type="spellEnd"/>
      <w:r>
        <w:t xml:space="preserve"> int </w:t>
      </w:r>
      <w:proofErr w:type="spellStart"/>
      <w:r>
        <w:t>size</w:t>
      </w:r>
      <w:proofErr w:type="spellEnd"/>
      <w:r>
        <w:t>;</w:t>
      </w:r>
    </w:p>
    <w:p w14:paraId="6E883108" w14:textId="77777777" w:rsidR="00D438EC" w:rsidRDefault="00D438EC" w:rsidP="00D438EC">
      <w:r>
        <w:t xml:space="preserve">    </w:t>
      </w:r>
      <w:proofErr w:type="spellStart"/>
      <w:r>
        <w:t>private</w:t>
      </w:r>
      <w:proofErr w:type="spellEnd"/>
      <w:r>
        <w:t xml:space="preserve"> int []data;</w:t>
      </w:r>
    </w:p>
    <w:p w14:paraId="79CDF4F1" w14:textId="77777777" w:rsidR="00D438EC" w:rsidRDefault="00D438EC" w:rsidP="00D438EC">
      <w:r>
        <w:t xml:space="preserve">    </w:t>
      </w:r>
    </w:p>
    <w:p w14:paraId="6D3AB743" w14:textId="77777777" w:rsidR="00D438EC" w:rsidRDefault="00D438EC" w:rsidP="00D438EC"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Bubble</w:t>
      </w:r>
      <w:proofErr w:type="spellEnd"/>
      <w:r>
        <w:t xml:space="preserve">(int </w:t>
      </w:r>
      <w:proofErr w:type="spellStart"/>
      <w:r>
        <w:t>maxSize</w:t>
      </w:r>
      <w:proofErr w:type="spellEnd"/>
      <w:r>
        <w:t>){</w:t>
      </w:r>
    </w:p>
    <w:p w14:paraId="00956CF8" w14:textId="77777777" w:rsidR="00D438EC" w:rsidRDefault="00D438EC" w:rsidP="00D438EC">
      <w:r>
        <w:t xml:space="preserve">        </w:t>
      </w:r>
      <w:proofErr w:type="spellStart"/>
      <w:r>
        <w:t>this.data</w:t>
      </w:r>
      <w:proofErr w:type="spellEnd"/>
      <w:r>
        <w:t xml:space="preserve">   = </w:t>
      </w:r>
      <w:proofErr w:type="spellStart"/>
      <w:r>
        <w:t>new</w:t>
      </w:r>
      <w:proofErr w:type="spellEnd"/>
      <w:r>
        <w:t xml:space="preserve"> int [</w:t>
      </w:r>
      <w:proofErr w:type="spellStart"/>
      <w:r>
        <w:t>maxSize</w:t>
      </w:r>
      <w:proofErr w:type="spellEnd"/>
      <w:r>
        <w:t>];</w:t>
      </w:r>
    </w:p>
    <w:p w14:paraId="7F8221A8" w14:textId="77777777" w:rsidR="00D438EC" w:rsidRDefault="00D438EC" w:rsidP="00D438EC">
      <w:r>
        <w:t xml:space="preserve">        </w:t>
      </w:r>
      <w:proofErr w:type="spellStart"/>
      <w:r>
        <w:t>this.max</w:t>
      </w:r>
      <w:proofErr w:type="spellEnd"/>
      <w:r>
        <w:t xml:space="preserve">    = </w:t>
      </w:r>
      <w:proofErr w:type="spellStart"/>
      <w:r>
        <w:t>maxSize</w:t>
      </w:r>
      <w:proofErr w:type="spellEnd"/>
      <w:r>
        <w:t>;</w:t>
      </w:r>
    </w:p>
    <w:p w14:paraId="3E5239BF" w14:textId="77777777" w:rsidR="00D438EC" w:rsidRDefault="00D438EC" w:rsidP="00D438EC">
      <w:r>
        <w:t xml:space="preserve">        </w:t>
      </w:r>
      <w:proofErr w:type="spellStart"/>
      <w:r>
        <w:t>this.size</w:t>
      </w:r>
      <w:proofErr w:type="spellEnd"/>
      <w:r>
        <w:t xml:space="preserve">   = 0;</w:t>
      </w:r>
    </w:p>
    <w:p w14:paraId="737E223C" w14:textId="77777777" w:rsidR="00D438EC" w:rsidRDefault="00D438EC" w:rsidP="00D438EC">
      <w:r>
        <w:t xml:space="preserve">    }</w:t>
      </w:r>
    </w:p>
    <w:p w14:paraId="48F44D6F" w14:textId="77777777" w:rsidR="00D438EC" w:rsidRDefault="00D438EC" w:rsidP="00D438EC">
      <w:r>
        <w:t xml:space="preserve">    </w:t>
      </w:r>
    </w:p>
    <w:p w14:paraId="5F4B7C0E" w14:textId="77777777" w:rsidR="00D438EC" w:rsidRDefault="00D438EC" w:rsidP="00D438EC"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random</w:t>
      </w:r>
      <w:proofErr w:type="spellEnd"/>
      <w:r>
        <w:t>(int n){</w:t>
      </w:r>
    </w:p>
    <w:p w14:paraId="6DE31207" w14:textId="77777777" w:rsidR="00D438EC" w:rsidRDefault="00D438EC" w:rsidP="00D438EC">
      <w:r>
        <w:t xml:space="preserve">        </w:t>
      </w:r>
      <w:proofErr w:type="spellStart"/>
      <w:r>
        <w:t>Random</w:t>
      </w:r>
      <w:proofErr w:type="spellEnd"/>
      <w:r>
        <w:t xml:space="preserve"> r   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andom</w:t>
      </w:r>
      <w:proofErr w:type="spellEnd"/>
      <w:r>
        <w:t>();</w:t>
      </w:r>
    </w:p>
    <w:p w14:paraId="3B379ACB" w14:textId="77777777" w:rsidR="00D438EC" w:rsidRDefault="00D438EC" w:rsidP="00D438EC">
      <w:r>
        <w:t xml:space="preserve">        </w:t>
      </w:r>
      <w:proofErr w:type="spellStart"/>
      <w:r>
        <w:t>for</w:t>
      </w:r>
      <w:proofErr w:type="spellEnd"/>
      <w:r>
        <w:t>(int i=0; i&lt;</w:t>
      </w:r>
      <w:proofErr w:type="spellStart"/>
      <w:r>
        <w:t>this.max</w:t>
      </w:r>
      <w:proofErr w:type="spellEnd"/>
      <w:r>
        <w:t>; i++){</w:t>
      </w:r>
    </w:p>
    <w:p w14:paraId="5F3A2826" w14:textId="77777777" w:rsidR="00D438EC" w:rsidRDefault="00D438EC" w:rsidP="00D438EC">
      <w:r>
        <w:t xml:space="preserve">            </w:t>
      </w:r>
      <w:proofErr w:type="spellStart"/>
      <w:r>
        <w:t>this.data</w:t>
      </w:r>
      <w:proofErr w:type="spellEnd"/>
      <w:r>
        <w:t xml:space="preserve">[i]    = </w:t>
      </w:r>
      <w:proofErr w:type="spellStart"/>
      <w:r>
        <w:t>r.nextInt</w:t>
      </w:r>
      <w:proofErr w:type="spellEnd"/>
      <w:r>
        <w:t>(n);</w:t>
      </w:r>
    </w:p>
    <w:p w14:paraId="552321CE" w14:textId="77777777" w:rsidR="00D438EC" w:rsidRDefault="00D438EC" w:rsidP="00D438EC">
      <w:r>
        <w:t xml:space="preserve">        }</w:t>
      </w:r>
    </w:p>
    <w:p w14:paraId="3FD4BA2C" w14:textId="77777777" w:rsidR="00D438EC" w:rsidRDefault="00D438EC" w:rsidP="00D438EC">
      <w:r>
        <w:t xml:space="preserve">    }</w:t>
      </w:r>
    </w:p>
    <w:p w14:paraId="5EF6F7C2" w14:textId="77777777" w:rsidR="00D438EC" w:rsidRDefault="00D438EC" w:rsidP="00D438EC">
      <w:r>
        <w:t xml:space="preserve">    </w:t>
      </w:r>
    </w:p>
    <w:p w14:paraId="438BBC25" w14:textId="77777777" w:rsidR="00D438EC" w:rsidRDefault="00D438EC" w:rsidP="00D438EC"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tukar(int i, int j){</w:t>
      </w:r>
    </w:p>
    <w:p w14:paraId="62BDBC25" w14:textId="77777777" w:rsidR="00D438EC" w:rsidRDefault="00D438EC" w:rsidP="00D438EC">
      <w:r>
        <w:t xml:space="preserve">        int z   = data[i];</w:t>
      </w:r>
    </w:p>
    <w:p w14:paraId="23E7B614" w14:textId="77777777" w:rsidR="00D438EC" w:rsidRDefault="00D438EC" w:rsidP="00D438EC">
      <w:r>
        <w:t xml:space="preserve">        data[i] = data[j];</w:t>
      </w:r>
    </w:p>
    <w:p w14:paraId="0B40E08E" w14:textId="77777777" w:rsidR="00D438EC" w:rsidRDefault="00D438EC" w:rsidP="00D438EC">
      <w:r>
        <w:lastRenderedPageBreak/>
        <w:t xml:space="preserve">        data[j] = z;</w:t>
      </w:r>
    </w:p>
    <w:p w14:paraId="52F35F68" w14:textId="77777777" w:rsidR="00D438EC" w:rsidRDefault="00D438EC" w:rsidP="00D438EC">
      <w:r>
        <w:t xml:space="preserve">        </w:t>
      </w:r>
      <w:proofErr w:type="spellStart"/>
      <w:r>
        <w:t>System.out.println</w:t>
      </w:r>
      <w:proofErr w:type="spellEnd"/>
      <w:r>
        <w:t>("Yang ditukar = " + data[i] + " dan " + data[j]);</w:t>
      </w:r>
    </w:p>
    <w:p w14:paraId="5D9FFEFB" w14:textId="77777777" w:rsidR="00D438EC" w:rsidRDefault="00D438EC" w:rsidP="00D438EC">
      <w:r>
        <w:t xml:space="preserve">    }</w:t>
      </w:r>
    </w:p>
    <w:p w14:paraId="5E05DA18" w14:textId="77777777" w:rsidR="00D438EC" w:rsidRDefault="00D438EC" w:rsidP="00D438EC">
      <w:r>
        <w:t xml:space="preserve">    </w:t>
      </w:r>
    </w:p>
    <w:p w14:paraId="218CAEAD" w14:textId="77777777" w:rsidR="00D438EC" w:rsidRDefault="00D438EC" w:rsidP="00D438EC">
      <w:r>
        <w:t xml:space="preserve"> 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bubbleSort</w:t>
      </w:r>
      <w:proofErr w:type="spellEnd"/>
      <w:r>
        <w:t>(){</w:t>
      </w:r>
    </w:p>
    <w:p w14:paraId="2D15E22A" w14:textId="77777777" w:rsidR="00D438EC" w:rsidRDefault="00D438EC" w:rsidP="00D438EC">
      <w:r>
        <w:t xml:space="preserve">        int x[]     = </w:t>
      </w:r>
      <w:proofErr w:type="spellStart"/>
      <w:r>
        <w:t>this.data</w:t>
      </w:r>
      <w:proofErr w:type="spellEnd"/>
      <w:r>
        <w:t>;</w:t>
      </w:r>
    </w:p>
    <w:p w14:paraId="3B922B64" w14:textId="77777777" w:rsidR="00D438EC" w:rsidRDefault="00D438EC" w:rsidP="00D438EC">
      <w:r>
        <w:t xml:space="preserve">        int n       = </w:t>
      </w:r>
      <w:proofErr w:type="spellStart"/>
      <w:r>
        <w:t>this.max</w:t>
      </w:r>
      <w:proofErr w:type="spellEnd"/>
      <w:r>
        <w:t>;</w:t>
      </w:r>
    </w:p>
    <w:p w14:paraId="719775C4" w14:textId="77777777" w:rsidR="00D438EC" w:rsidRDefault="00D438EC" w:rsidP="00D438EC">
      <w:r>
        <w:t xml:space="preserve">        long total  = 0;</w:t>
      </w:r>
    </w:p>
    <w:p w14:paraId="5A8DC342" w14:textId="77777777" w:rsidR="00D438EC" w:rsidRDefault="00D438EC" w:rsidP="00D438EC">
      <w:r>
        <w:t xml:space="preserve">        </w:t>
      </w:r>
      <w:proofErr w:type="spellStart"/>
      <w:r>
        <w:t>for</w:t>
      </w:r>
      <w:proofErr w:type="spellEnd"/>
      <w:r>
        <w:t xml:space="preserve">(int i=1; i&lt;n; i++){  </w:t>
      </w:r>
    </w:p>
    <w:p w14:paraId="0B8899EA" w14:textId="77777777" w:rsidR="00D438EC" w:rsidRDefault="00D438EC" w:rsidP="00D438EC">
      <w:r>
        <w:t xml:space="preserve">            </w:t>
      </w:r>
      <w:proofErr w:type="spellStart"/>
      <w:r>
        <w:t>for</w:t>
      </w:r>
      <w:proofErr w:type="spellEnd"/>
      <w:r>
        <w:t xml:space="preserve">(int j=0; j&lt;(n-i); j++){  </w:t>
      </w:r>
    </w:p>
    <w:p w14:paraId="12855ECE" w14:textId="77777777" w:rsidR="00D438EC" w:rsidRDefault="00D438EC" w:rsidP="00D438EC">
      <w:r>
        <w:t xml:space="preserve">                </w:t>
      </w:r>
      <w:proofErr w:type="spellStart"/>
      <w:r>
        <w:t>if</w:t>
      </w:r>
      <w:proofErr w:type="spellEnd"/>
      <w:r>
        <w:t xml:space="preserve">(x[j] &gt; x[j+1]){   </w:t>
      </w:r>
    </w:p>
    <w:p w14:paraId="2192D28A" w14:textId="77777777" w:rsidR="00D438EC" w:rsidRDefault="00D438EC" w:rsidP="00D438EC">
      <w:r>
        <w:t xml:space="preserve">                    tukar(j,j+1);</w:t>
      </w:r>
    </w:p>
    <w:p w14:paraId="18A3B979" w14:textId="77777777" w:rsidR="00D438EC" w:rsidRDefault="00D438EC" w:rsidP="00D438EC">
      <w:r>
        <w:t xml:space="preserve">                    total++;</w:t>
      </w:r>
    </w:p>
    <w:p w14:paraId="5C0F196B" w14:textId="77777777" w:rsidR="00D438EC" w:rsidRDefault="00D438EC" w:rsidP="00D438EC">
      <w:r>
        <w:t xml:space="preserve">                }                </w:t>
      </w:r>
    </w:p>
    <w:p w14:paraId="4A4EFC21" w14:textId="77777777" w:rsidR="00D438EC" w:rsidRDefault="00D438EC" w:rsidP="00D438EC">
      <w:r>
        <w:t xml:space="preserve">            }  </w:t>
      </w:r>
    </w:p>
    <w:p w14:paraId="532B6B28" w14:textId="77777777" w:rsidR="00D438EC" w:rsidRDefault="00D438EC" w:rsidP="00D438EC">
      <w:r>
        <w:t xml:space="preserve">        } </w:t>
      </w:r>
    </w:p>
    <w:p w14:paraId="43BAD052" w14:textId="77777777" w:rsidR="00D438EC" w:rsidRDefault="00D438EC" w:rsidP="00D438EC">
      <w:r>
        <w:t xml:space="preserve">        </w:t>
      </w:r>
      <w:proofErr w:type="spellStart"/>
      <w:r>
        <w:t>System.out.println</w:t>
      </w:r>
      <w:proofErr w:type="spellEnd"/>
      <w:r>
        <w:t>("Total swap  = " + total);</w:t>
      </w:r>
    </w:p>
    <w:p w14:paraId="70D6BE1E" w14:textId="77777777" w:rsidR="00D438EC" w:rsidRDefault="00D438EC" w:rsidP="00D438EC">
      <w:r>
        <w:t xml:space="preserve">    }</w:t>
      </w:r>
    </w:p>
    <w:p w14:paraId="7948670D" w14:textId="77777777" w:rsidR="00D438EC" w:rsidRDefault="00D438EC" w:rsidP="00D438EC">
      <w:r>
        <w:t xml:space="preserve">    </w:t>
      </w:r>
    </w:p>
    <w:p w14:paraId="69A65C20" w14:textId="77777777" w:rsidR="00D438EC" w:rsidRDefault="00D438EC" w:rsidP="00D438EC"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print</w:t>
      </w:r>
      <w:proofErr w:type="spellEnd"/>
      <w:r>
        <w:t>(){</w:t>
      </w:r>
    </w:p>
    <w:p w14:paraId="2E2921F3" w14:textId="77777777" w:rsidR="00D438EC" w:rsidRDefault="00D438EC" w:rsidP="00D438EC">
      <w:r>
        <w:t xml:space="preserve">        </w:t>
      </w:r>
      <w:proofErr w:type="spellStart"/>
      <w:r>
        <w:t>for</w:t>
      </w:r>
      <w:proofErr w:type="spellEnd"/>
      <w:r>
        <w:t xml:space="preserve"> (int i=0; i&lt;</w:t>
      </w:r>
      <w:proofErr w:type="spellStart"/>
      <w:r>
        <w:t>this.max</w:t>
      </w:r>
      <w:proofErr w:type="spellEnd"/>
      <w:r>
        <w:t>; i++){</w:t>
      </w:r>
    </w:p>
    <w:p w14:paraId="7B083773" w14:textId="77777777" w:rsidR="00D438EC" w:rsidRDefault="00D438EC" w:rsidP="00D438EC">
      <w:r>
        <w:t xml:space="preserve">            </w:t>
      </w:r>
      <w:proofErr w:type="spellStart"/>
      <w:r>
        <w:t>System.out.print</w:t>
      </w:r>
      <w:proofErr w:type="spellEnd"/>
      <w:r>
        <w:t>(</w:t>
      </w:r>
      <w:proofErr w:type="spellStart"/>
      <w:r>
        <w:t>this.data</w:t>
      </w:r>
      <w:proofErr w:type="spellEnd"/>
      <w:r>
        <w:t>[i] + " ");</w:t>
      </w:r>
    </w:p>
    <w:p w14:paraId="05441E42" w14:textId="77777777" w:rsidR="00D438EC" w:rsidRDefault="00D438EC" w:rsidP="00D438EC">
      <w:r>
        <w:t xml:space="preserve">        }</w:t>
      </w:r>
    </w:p>
    <w:p w14:paraId="2149779C" w14:textId="77777777" w:rsidR="00D438EC" w:rsidRDefault="00D438EC" w:rsidP="00D438EC">
      <w:r>
        <w:t xml:space="preserve">    }</w:t>
      </w:r>
    </w:p>
    <w:p w14:paraId="1492EB83" w14:textId="1A7E66E7" w:rsidR="00D438EC" w:rsidRDefault="00D438EC" w:rsidP="00D438EC">
      <w:r>
        <w:t>}</w:t>
      </w:r>
    </w:p>
    <w:p w14:paraId="4E9E9A99" w14:textId="77777777" w:rsidR="00B001E3" w:rsidRDefault="00B001E3" w:rsidP="00B001E3"/>
    <w:p w14:paraId="4731496C" w14:textId="3177300E" w:rsidR="005E3F97" w:rsidRPr="005E3F97" w:rsidRDefault="005E3F97" w:rsidP="005E3F97">
      <w:pPr>
        <w:rPr>
          <w:lang w:val="en-US"/>
        </w:rPr>
      </w:pPr>
      <w:r>
        <w:t xml:space="preserve">SOAL </w:t>
      </w:r>
      <w:r>
        <w:rPr>
          <w:lang w:val="en-US"/>
        </w:rPr>
        <w:t>4</w:t>
      </w:r>
    </w:p>
    <w:p w14:paraId="48DA8B60" w14:textId="77777777" w:rsidR="005E3F97" w:rsidRDefault="005E3F97" w:rsidP="005E3F97">
      <w:r>
        <w:tab/>
        <w:t xml:space="preserve">Buatlah 3 set data </w:t>
      </w:r>
      <w:proofErr w:type="spellStart"/>
      <w:r>
        <w:t>random</w:t>
      </w:r>
      <w:proofErr w:type="spellEnd"/>
      <w:r>
        <w:t xml:space="preserve"> bulat </w:t>
      </w:r>
      <w:proofErr w:type="spellStart"/>
      <w:r>
        <w:t>positip</w:t>
      </w:r>
      <w:proofErr w:type="spellEnd"/>
      <w:r>
        <w:t xml:space="preserve"> kurang dari 10.000.000 masing2 sebanyak 1.000, 100.000 dan 1.000.000. Selanjutnya simpan data tersebut ke dalam </w:t>
      </w:r>
      <w:proofErr w:type="spellStart"/>
      <w:r>
        <w:t>array</w:t>
      </w:r>
      <w:proofErr w:type="spellEnd"/>
    </w:p>
    <w:p w14:paraId="0321C53C" w14:textId="77777777" w:rsidR="005E3F97" w:rsidRDefault="005E3F97" w:rsidP="005E3F97"/>
    <w:p w14:paraId="41983CBA" w14:textId="4D5DE675" w:rsidR="005E3F97" w:rsidRPr="005E3F97" w:rsidRDefault="005E3F97" w:rsidP="005E3F97">
      <w:pPr>
        <w:rPr>
          <w:lang w:val="en-US"/>
        </w:rPr>
      </w:pPr>
      <w:r>
        <w:t xml:space="preserve">SOAL </w:t>
      </w:r>
      <w:r>
        <w:rPr>
          <w:lang w:val="en-US"/>
        </w:rPr>
        <w:t>5</w:t>
      </w:r>
    </w:p>
    <w:p w14:paraId="085E92AD" w14:textId="77777777" w:rsidR="005E3F97" w:rsidRDefault="005E3F97" w:rsidP="005E3F97">
      <w:r>
        <w:lastRenderedPageBreak/>
        <w:tab/>
        <w:t xml:space="preserve">Lakukanlah </w:t>
      </w:r>
      <w:proofErr w:type="spellStart"/>
      <w:r>
        <w:t>sorting</w:t>
      </w:r>
      <w:proofErr w:type="spellEnd"/>
      <w:r>
        <w:t xml:space="preserve"> pada ketiga set data tersebut dengan menggunakan </w:t>
      </w:r>
      <w:proofErr w:type="spellStart"/>
      <w:r>
        <w:t>buuble</w:t>
      </w:r>
      <w:proofErr w:type="spellEnd"/>
      <w:r>
        <w:t xml:space="preserve"> </w:t>
      </w:r>
      <w:proofErr w:type="spellStart"/>
      <w:r>
        <w:t>sort</w:t>
      </w:r>
      <w:proofErr w:type="spellEnd"/>
      <w:r>
        <w:t xml:space="preserve">, selanjutnya hitunglah berapa kali dilakukan data </w:t>
      </w:r>
      <w:proofErr w:type="spellStart"/>
      <w:r>
        <w:t>swaping</w:t>
      </w:r>
      <w:proofErr w:type="spellEnd"/>
      <w:r>
        <w:t xml:space="preserve"> ( menukar data) dan waktu yang diperlukan untuk </w:t>
      </w:r>
      <w:proofErr w:type="spellStart"/>
      <w:r>
        <w:t>sorting</w:t>
      </w:r>
      <w:proofErr w:type="spellEnd"/>
      <w:r>
        <w:t xml:space="preserve"> setiap set data.</w:t>
      </w:r>
    </w:p>
    <w:p w14:paraId="2F2DBEEE" w14:textId="24ACE0D5" w:rsidR="005E3F97" w:rsidRPr="00434783" w:rsidRDefault="005E3F97" w:rsidP="005E3F97">
      <w:r>
        <w:t xml:space="preserve">SOAL </w:t>
      </w:r>
      <w:r>
        <w:rPr>
          <w:lang w:val="en-US"/>
        </w:rPr>
        <w:t>6</w:t>
      </w:r>
    </w:p>
    <w:p w14:paraId="09028043" w14:textId="66436913" w:rsidR="005E3F97" w:rsidRDefault="005E3F97" w:rsidP="005E3F97">
      <w:r>
        <w:tab/>
        <w:t xml:space="preserve">Ulangilah [soal </w:t>
      </w:r>
      <w:r w:rsidR="000A7DB7">
        <w:rPr>
          <w:lang w:val="en-US"/>
        </w:rPr>
        <w:t>5</w:t>
      </w:r>
      <w:r>
        <w:t xml:space="preserve">] dan [soal </w:t>
      </w:r>
      <w:r w:rsidR="000A7DB7">
        <w:rPr>
          <w:lang w:val="en-US"/>
        </w:rPr>
        <w:t>6</w:t>
      </w:r>
      <w:r>
        <w:t>] sebanyak empat kali dan tuliskan hasilnya dalam bentuk tabel</w:t>
      </w:r>
    </w:p>
    <w:p w14:paraId="3FFF4EF9" w14:textId="77777777" w:rsidR="005E3F97" w:rsidRDefault="005E3F97" w:rsidP="005E3F97"/>
    <w:tbl>
      <w:tblPr>
        <w:tblStyle w:val="KisiTabel"/>
        <w:tblW w:w="0" w:type="auto"/>
        <w:tblLook w:val="04A0" w:firstRow="1" w:lastRow="0" w:firstColumn="1" w:lastColumn="0" w:noHBand="0" w:noVBand="1"/>
      </w:tblPr>
      <w:tblGrid>
        <w:gridCol w:w="1108"/>
        <w:gridCol w:w="1109"/>
        <w:gridCol w:w="850"/>
        <w:gridCol w:w="1109"/>
        <w:gridCol w:w="850"/>
        <w:gridCol w:w="1109"/>
        <w:gridCol w:w="851"/>
        <w:gridCol w:w="1109"/>
        <w:gridCol w:w="851"/>
      </w:tblGrid>
      <w:tr w:rsidR="005E3F97" w14:paraId="111EC508" w14:textId="77777777" w:rsidTr="009355DF">
        <w:tc>
          <w:tcPr>
            <w:tcW w:w="1108" w:type="dxa"/>
          </w:tcPr>
          <w:p w14:paraId="40858EFB" w14:textId="77777777" w:rsidR="005E3F97" w:rsidRDefault="005E3F97" w:rsidP="009355DF"/>
        </w:tc>
        <w:tc>
          <w:tcPr>
            <w:tcW w:w="1722" w:type="dxa"/>
            <w:gridSpan w:val="2"/>
          </w:tcPr>
          <w:p w14:paraId="5ECB1BEF" w14:textId="77777777" w:rsidR="005E3F97" w:rsidRDefault="005E3F97" w:rsidP="009355DF">
            <w:pPr>
              <w:jc w:val="center"/>
            </w:pPr>
            <w:r>
              <w:t>PERCOBAAN 1</w:t>
            </w:r>
          </w:p>
        </w:tc>
        <w:tc>
          <w:tcPr>
            <w:tcW w:w="1701" w:type="dxa"/>
            <w:gridSpan w:val="2"/>
          </w:tcPr>
          <w:p w14:paraId="30FB771E" w14:textId="77777777" w:rsidR="005E3F97" w:rsidRDefault="005E3F97" w:rsidP="009355DF">
            <w:pPr>
              <w:jc w:val="center"/>
            </w:pPr>
            <w:r>
              <w:t>PERCOBAAN 2</w:t>
            </w:r>
          </w:p>
        </w:tc>
        <w:tc>
          <w:tcPr>
            <w:tcW w:w="1560" w:type="dxa"/>
            <w:gridSpan w:val="2"/>
          </w:tcPr>
          <w:p w14:paraId="3A1584D4" w14:textId="77777777" w:rsidR="005E3F97" w:rsidRDefault="005E3F97" w:rsidP="009355DF">
            <w:pPr>
              <w:jc w:val="center"/>
            </w:pPr>
            <w:r>
              <w:t>PERCOBAAN 3</w:t>
            </w:r>
          </w:p>
        </w:tc>
        <w:tc>
          <w:tcPr>
            <w:tcW w:w="1701" w:type="dxa"/>
            <w:gridSpan w:val="2"/>
          </w:tcPr>
          <w:p w14:paraId="66958511" w14:textId="77777777" w:rsidR="005E3F97" w:rsidRDefault="005E3F97" w:rsidP="009355DF">
            <w:pPr>
              <w:jc w:val="center"/>
            </w:pPr>
            <w:r>
              <w:t>PERCOBAAN 4</w:t>
            </w:r>
          </w:p>
        </w:tc>
      </w:tr>
      <w:tr w:rsidR="005E3F97" w14:paraId="211D9585" w14:textId="77777777" w:rsidTr="009355DF">
        <w:tc>
          <w:tcPr>
            <w:tcW w:w="1108" w:type="dxa"/>
          </w:tcPr>
          <w:p w14:paraId="64796DF0" w14:textId="77777777" w:rsidR="005E3F97" w:rsidRDefault="005E3F97" w:rsidP="009355DF">
            <w:r>
              <w:t>Data Set</w:t>
            </w:r>
          </w:p>
        </w:tc>
        <w:tc>
          <w:tcPr>
            <w:tcW w:w="872" w:type="dxa"/>
          </w:tcPr>
          <w:p w14:paraId="217B8C92" w14:textId="77777777" w:rsidR="005E3F97" w:rsidRDefault="005E3F97" w:rsidP="009355DF">
            <w:r>
              <w:t>swap</w:t>
            </w:r>
          </w:p>
        </w:tc>
        <w:tc>
          <w:tcPr>
            <w:tcW w:w="850" w:type="dxa"/>
          </w:tcPr>
          <w:p w14:paraId="1BCC8499" w14:textId="77777777" w:rsidR="005E3F97" w:rsidRDefault="005E3F97" w:rsidP="009355DF">
            <w:r>
              <w:t xml:space="preserve"> waktu</w:t>
            </w:r>
          </w:p>
        </w:tc>
        <w:tc>
          <w:tcPr>
            <w:tcW w:w="851" w:type="dxa"/>
          </w:tcPr>
          <w:p w14:paraId="1007A6F8" w14:textId="77777777" w:rsidR="005E3F97" w:rsidRDefault="005E3F97" w:rsidP="009355DF">
            <w:r>
              <w:t>swap</w:t>
            </w:r>
          </w:p>
        </w:tc>
        <w:tc>
          <w:tcPr>
            <w:tcW w:w="850" w:type="dxa"/>
          </w:tcPr>
          <w:p w14:paraId="109D3337" w14:textId="77777777" w:rsidR="005E3F97" w:rsidRDefault="005E3F97" w:rsidP="009355DF">
            <w:r>
              <w:t xml:space="preserve"> waktu</w:t>
            </w:r>
          </w:p>
        </w:tc>
        <w:tc>
          <w:tcPr>
            <w:tcW w:w="709" w:type="dxa"/>
          </w:tcPr>
          <w:p w14:paraId="79C28484" w14:textId="77777777" w:rsidR="005E3F97" w:rsidRDefault="005E3F97" w:rsidP="009355DF">
            <w:r>
              <w:t>swap</w:t>
            </w:r>
          </w:p>
        </w:tc>
        <w:tc>
          <w:tcPr>
            <w:tcW w:w="851" w:type="dxa"/>
          </w:tcPr>
          <w:p w14:paraId="3662BD5B" w14:textId="77777777" w:rsidR="005E3F97" w:rsidRDefault="005E3F97" w:rsidP="009355DF">
            <w:r>
              <w:t xml:space="preserve"> waktu</w:t>
            </w:r>
          </w:p>
        </w:tc>
        <w:tc>
          <w:tcPr>
            <w:tcW w:w="850" w:type="dxa"/>
          </w:tcPr>
          <w:p w14:paraId="05071A36" w14:textId="77777777" w:rsidR="005E3F97" w:rsidRDefault="005E3F97" w:rsidP="009355DF">
            <w:r>
              <w:t>swap</w:t>
            </w:r>
          </w:p>
        </w:tc>
        <w:tc>
          <w:tcPr>
            <w:tcW w:w="851" w:type="dxa"/>
          </w:tcPr>
          <w:p w14:paraId="7C854E66" w14:textId="77777777" w:rsidR="005E3F97" w:rsidRDefault="005E3F97" w:rsidP="009355DF">
            <w:r>
              <w:t xml:space="preserve"> waktu</w:t>
            </w:r>
          </w:p>
        </w:tc>
      </w:tr>
      <w:tr w:rsidR="005E3F97" w14:paraId="0F8EB41B" w14:textId="77777777" w:rsidTr="009355DF">
        <w:tc>
          <w:tcPr>
            <w:tcW w:w="1108" w:type="dxa"/>
          </w:tcPr>
          <w:p w14:paraId="06FDC98A" w14:textId="77777777" w:rsidR="005E3F97" w:rsidRDefault="005E3F97" w:rsidP="009355DF">
            <w:r>
              <w:t>1.000</w:t>
            </w:r>
          </w:p>
        </w:tc>
        <w:tc>
          <w:tcPr>
            <w:tcW w:w="872" w:type="dxa"/>
          </w:tcPr>
          <w:p w14:paraId="51296BC7" w14:textId="5B9E9A2D" w:rsidR="005E3F97" w:rsidRDefault="00882FFA" w:rsidP="009355DF">
            <w:r w:rsidRPr="00882FFA">
              <w:t>243522</w:t>
            </w:r>
          </w:p>
        </w:tc>
        <w:tc>
          <w:tcPr>
            <w:tcW w:w="850" w:type="dxa"/>
          </w:tcPr>
          <w:p w14:paraId="3D18976C" w14:textId="26B5A743" w:rsidR="005E3F97" w:rsidRDefault="00882FFA" w:rsidP="009355DF">
            <w:r>
              <w:t>0</w:t>
            </w:r>
            <w:r w:rsidR="00096DDA">
              <w:t xml:space="preserve"> </w:t>
            </w:r>
            <w:r w:rsidR="00525B37">
              <w:t>s</w:t>
            </w:r>
          </w:p>
        </w:tc>
        <w:tc>
          <w:tcPr>
            <w:tcW w:w="851" w:type="dxa"/>
          </w:tcPr>
          <w:p w14:paraId="7375D3D0" w14:textId="404FA95D" w:rsidR="005E3F97" w:rsidRDefault="0061649F" w:rsidP="009355DF">
            <w:r w:rsidRPr="0061649F">
              <w:t>11015</w:t>
            </w:r>
          </w:p>
        </w:tc>
        <w:tc>
          <w:tcPr>
            <w:tcW w:w="850" w:type="dxa"/>
          </w:tcPr>
          <w:p w14:paraId="0A4BBAA4" w14:textId="4E8E04D2" w:rsidR="005E3F97" w:rsidRDefault="0061649F" w:rsidP="009355DF">
            <w:r>
              <w:t>0</w:t>
            </w:r>
            <w:r w:rsidR="00525B37">
              <w:t xml:space="preserve"> s</w:t>
            </w:r>
          </w:p>
        </w:tc>
        <w:tc>
          <w:tcPr>
            <w:tcW w:w="709" w:type="dxa"/>
          </w:tcPr>
          <w:p w14:paraId="1643E498" w14:textId="526234D0" w:rsidR="005E3F97" w:rsidRDefault="0061649F" w:rsidP="009355DF">
            <w:r w:rsidRPr="0061649F">
              <w:t>7466</w:t>
            </w:r>
          </w:p>
        </w:tc>
        <w:tc>
          <w:tcPr>
            <w:tcW w:w="851" w:type="dxa"/>
          </w:tcPr>
          <w:p w14:paraId="45A56BD7" w14:textId="6AF3E7FA" w:rsidR="005E3F97" w:rsidRDefault="0061649F" w:rsidP="009355DF">
            <w:r>
              <w:t>0</w:t>
            </w:r>
            <w:r w:rsidR="00525B37">
              <w:t xml:space="preserve"> s</w:t>
            </w:r>
          </w:p>
        </w:tc>
        <w:tc>
          <w:tcPr>
            <w:tcW w:w="850" w:type="dxa"/>
          </w:tcPr>
          <w:p w14:paraId="76270206" w14:textId="3A09B8FE" w:rsidR="005E3F97" w:rsidRDefault="0061649F" w:rsidP="009355DF">
            <w:r w:rsidRPr="0061649F">
              <w:t>12828</w:t>
            </w:r>
          </w:p>
        </w:tc>
        <w:tc>
          <w:tcPr>
            <w:tcW w:w="851" w:type="dxa"/>
          </w:tcPr>
          <w:p w14:paraId="5185A819" w14:textId="6D559DBC" w:rsidR="005E3F97" w:rsidRDefault="0061649F" w:rsidP="009355DF">
            <w:r>
              <w:t>0</w:t>
            </w:r>
            <w:r w:rsidR="00525B37">
              <w:t xml:space="preserve"> s</w:t>
            </w:r>
          </w:p>
        </w:tc>
      </w:tr>
      <w:tr w:rsidR="005E3F97" w14:paraId="5F6BFE21" w14:textId="77777777" w:rsidTr="009355DF">
        <w:tc>
          <w:tcPr>
            <w:tcW w:w="1108" w:type="dxa"/>
          </w:tcPr>
          <w:p w14:paraId="70A02E4C" w14:textId="77777777" w:rsidR="005E3F97" w:rsidRDefault="005E3F97" w:rsidP="009355DF">
            <w:r>
              <w:t>100.000</w:t>
            </w:r>
          </w:p>
        </w:tc>
        <w:tc>
          <w:tcPr>
            <w:tcW w:w="872" w:type="dxa"/>
          </w:tcPr>
          <w:p w14:paraId="4C1D062E" w14:textId="23AEFF59" w:rsidR="005E3F97" w:rsidRDefault="00B6083C" w:rsidP="009355DF">
            <w:r w:rsidRPr="00B6083C">
              <w:t>3171728</w:t>
            </w:r>
          </w:p>
        </w:tc>
        <w:tc>
          <w:tcPr>
            <w:tcW w:w="850" w:type="dxa"/>
          </w:tcPr>
          <w:p w14:paraId="1082F432" w14:textId="6FC364ED" w:rsidR="005E3F97" w:rsidRDefault="00B6083C" w:rsidP="009355DF">
            <w:r>
              <w:t>9</w:t>
            </w:r>
            <w:r w:rsidR="00096DDA">
              <w:t xml:space="preserve"> </w:t>
            </w:r>
            <w:r w:rsidR="00525B37">
              <w:t>s</w:t>
            </w:r>
          </w:p>
        </w:tc>
        <w:tc>
          <w:tcPr>
            <w:tcW w:w="851" w:type="dxa"/>
          </w:tcPr>
          <w:p w14:paraId="0ADEE1B5" w14:textId="236A4DF2" w:rsidR="005E3F97" w:rsidRDefault="00B6083C" w:rsidP="009355DF">
            <w:r w:rsidRPr="00B6083C">
              <w:t>1528071</w:t>
            </w:r>
          </w:p>
        </w:tc>
        <w:tc>
          <w:tcPr>
            <w:tcW w:w="850" w:type="dxa"/>
          </w:tcPr>
          <w:p w14:paraId="2385916E" w14:textId="13C66F64" w:rsidR="005E3F97" w:rsidRDefault="00B6083C" w:rsidP="009355DF">
            <w:r>
              <w:t>9</w:t>
            </w:r>
            <w:r w:rsidR="00525B37">
              <w:t xml:space="preserve"> s</w:t>
            </w:r>
          </w:p>
        </w:tc>
        <w:tc>
          <w:tcPr>
            <w:tcW w:w="709" w:type="dxa"/>
          </w:tcPr>
          <w:p w14:paraId="5628F709" w14:textId="36A38753" w:rsidR="005E3F97" w:rsidRDefault="00DF5341" w:rsidP="009355DF">
            <w:r w:rsidRPr="00DF5341">
              <w:t>2532008</w:t>
            </w:r>
          </w:p>
        </w:tc>
        <w:tc>
          <w:tcPr>
            <w:tcW w:w="851" w:type="dxa"/>
          </w:tcPr>
          <w:p w14:paraId="7C99F872" w14:textId="5A1BDFC3" w:rsidR="005E3F97" w:rsidRDefault="00DF5341" w:rsidP="009355DF">
            <w:r>
              <w:t>9</w:t>
            </w:r>
            <w:r w:rsidR="00525B37">
              <w:t xml:space="preserve"> s</w:t>
            </w:r>
          </w:p>
        </w:tc>
        <w:tc>
          <w:tcPr>
            <w:tcW w:w="850" w:type="dxa"/>
          </w:tcPr>
          <w:p w14:paraId="39DD27FF" w14:textId="6493D6F0" w:rsidR="005E3F97" w:rsidRDefault="00DF5341" w:rsidP="009355DF">
            <w:r w:rsidRPr="00DF5341">
              <w:t>2452136</w:t>
            </w:r>
          </w:p>
        </w:tc>
        <w:tc>
          <w:tcPr>
            <w:tcW w:w="851" w:type="dxa"/>
          </w:tcPr>
          <w:p w14:paraId="745441C4" w14:textId="414634B8" w:rsidR="005E3F97" w:rsidRDefault="00DF5341" w:rsidP="009355DF">
            <w:r>
              <w:t>12</w:t>
            </w:r>
            <w:r w:rsidR="00525B37">
              <w:t xml:space="preserve"> s</w:t>
            </w:r>
          </w:p>
        </w:tc>
      </w:tr>
      <w:tr w:rsidR="005E3F97" w14:paraId="03992197" w14:textId="77777777" w:rsidTr="009355DF">
        <w:tc>
          <w:tcPr>
            <w:tcW w:w="1108" w:type="dxa"/>
          </w:tcPr>
          <w:p w14:paraId="4D0110A1" w14:textId="77777777" w:rsidR="005E3F97" w:rsidRDefault="005E3F97" w:rsidP="009355DF">
            <w:r>
              <w:t>1.000.000</w:t>
            </w:r>
          </w:p>
        </w:tc>
        <w:tc>
          <w:tcPr>
            <w:tcW w:w="872" w:type="dxa"/>
          </w:tcPr>
          <w:p w14:paraId="3CE7C5C2" w14:textId="03832844" w:rsidR="005E3F97" w:rsidRDefault="00096DDA" w:rsidP="009355DF">
            <w:r w:rsidRPr="00096DDA">
              <w:t>56733226</w:t>
            </w:r>
          </w:p>
        </w:tc>
        <w:tc>
          <w:tcPr>
            <w:tcW w:w="850" w:type="dxa"/>
          </w:tcPr>
          <w:p w14:paraId="229A7214" w14:textId="5A24DF5D" w:rsidR="005E3F97" w:rsidRDefault="00525B37" w:rsidP="009355DF">
            <w:r>
              <w:t>20 m 4 s</w:t>
            </w:r>
          </w:p>
        </w:tc>
        <w:tc>
          <w:tcPr>
            <w:tcW w:w="851" w:type="dxa"/>
          </w:tcPr>
          <w:p w14:paraId="1A173180" w14:textId="0CCCE180" w:rsidR="005E3F97" w:rsidRDefault="00A443B8" w:rsidP="009355DF">
            <w:r>
              <w:t>2</w:t>
            </w:r>
            <w:r w:rsidRPr="00096DDA">
              <w:t>6</w:t>
            </w:r>
            <w:r w:rsidR="00927AE3">
              <w:t>5</w:t>
            </w:r>
            <w:r>
              <w:t>74</w:t>
            </w:r>
            <w:r w:rsidR="00927AE3">
              <w:t>921</w:t>
            </w:r>
          </w:p>
        </w:tc>
        <w:tc>
          <w:tcPr>
            <w:tcW w:w="850" w:type="dxa"/>
          </w:tcPr>
          <w:p w14:paraId="06D2B2E0" w14:textId="31482ECE" w:rsidR="005E3F97" w:rsidRDefault="00A443B8" w:rsidP="009355DF">
            <w:r>
              <w:t>1</w:t>
            </w:r>
            <w:r w:rsidR="00110BBD">
              <w:t>8</w:t>
            </w:r>
            <w:r>
              <w:t xml:space="preserve"> m </w:t>
            </w:r>
            <w:r>
              <w:t>21</w:t>
            </w:r>
            <w:r>
              <w:t xml:space="preserve"> s</w:t>
            </w:r>
          </w:p>
        </w:tc>
        <w:tc>
          <w:tcPr>
            <w:tcW w:w="709" w:type="dxa"/>
          </w:tcPr>
          <w:p w14:paraId="5C24F7C4" w14:textId="0FBDDB29" w:rsidR="005E3F97" w:rsidRDefault="00872ECD" w:rsidP="009355DF">
            <w:r>
              <w:t>2</w:t>
            </w:r>
            <w:r w:rsidR="008E5D0D" w:rsidRPr="00096DDA">
              <w:t>6</w:t>
            </w:r>
            <w:r w:rsidR="00927AE3">
              <w:t>90</w:t>
            </w:r>
            <w:r w:rsidR="008E5D0D">
              <w:t>4</w:t>
            </w:r>
            <w:r w:rsidR="00927AE3">
              <w:t>312</w:t>
            </w:r>
          </w:p>
        </w:tc>
        <w:tc>
          <w:tcPr>
            <w:tcW w:w="851" w:type="dxa"/>
          </w:tcPr>
          <w:p w14:paraId="1142037B" w14:textId="282DFFE9" w:rsidR="005E3F97" w:rsidRDefault="008E5D0D" w:rsidP="009355DF">
            <w:r>
              <w:t>1</w:t>
            </w:r>
            <w:r w:rsidR="00872ECD">
              <w:t>8</w:t>
            </w:r>
            <w:r w:rsidR="00A443B8">
              <w:t xml:space="preserve"> m </w:t>
            </w:r>
            <w:r>
              <w:t>3</w:t>
            </w:r>
            <w:r w:rsidR="00A443B8">
              <w:t>4 s</w:t>
            </w:r>
          </w:p>
        </w:tc>
        <w:tc>
          <w:tcPr>
            <w:tcW w:w="850" w:type="dxa"/>
          </w:tcPr>
          <w:p w14:paraId="2C8C4107" w14:textId="1AC16E85" w:rsidR="005E3F97" w:rsidRDefault="00110BBD" w:rsidP="009355DF">
            <w:r>
              <w:t>21</w:t>
            </w:r>
            <w:r w:rsidR="00927AE3">
              <w:t>0431</w:t>
            </w:r>
            <w:r w:rsidR="00927AE3">
              <w:t>3</w:t>
            </w:r>
            <w:r w:rsidR="00590BF6">
              <w:t>2</w:t>
            </w:r>
          </w:p>
        </w:tc>
        <w:tc>
          <w:tcPr>
            <w:tcW w:w="851" w:type="dxa"/>
          </w:tcPr>
          <w:p w14:paraId="1BA77DFD" w14:textId="621174B4" w:rsidR="005E3F97" w:rsidRDefault="00927AE3" w:rsidP="009355DF">
            <w:r>
              <w:t>15</w:t>
            </w:r>
            <w:r w:rsidR="00A443B8">
              <w:t xml:space="preserve"> m </w:t>
            </w:r>
            <w:r>
              <w:t>31</w:t>
            </w:r>
            <w:r w:rsidR="00A443B8">
              <w:t xml:space="preserve"> s</w:t>
            </w:r>
          </w:p>
        </w:tc>
      </w:tr>
    </w:tbl>
    <w:p w14:paraId="24AA46B2" w14:textId="77777777" w:rsidR="005E3F97" w:rsidRDefault="005E3F97" w:rsidP="005E3F97"/>
    <w:p w14:paraId="3366CDEB" w14:textId="77777777" w:rsidR="005E3F97" w:rsidRDefault="005E3F97" w:rsidP="005E3F97"/>
    <w:p w14:paraId="1B1D1EBF" w14:textId="77777777" w:rsidR="005E3F97" w:rsidRDefault="005E3F97"/>
    <w:sectPr w:rsidR="005E3F9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4A1855"/>
    <w:multiLevelType w:val="hybridMultilevel"/>
    <w:tmpl w:val="6902DCD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AE3466"/>
    <w:multiLevelType w:val="hybridMultilevel"/>
    <w:tmpl w:val="33F47658"/>
    <w:lvl w:ilvl="0" w:tplc="0421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5A2B"/>
    <w:rsid w:val="000071FB"/>
    <w:rsid w:val="00096DDA"/>
    <w:rsid w:val="000A7DB7"/>
    <w:rsid w:val="000C0173"/>
    <w:rsid w:val="00110BBD"/>
    <w:rsid w:val="001549BC"/>
    <w:rsid w:val="001B1F5F"/>
    <w:rsid w:val="00282160"/>
    <w:rsid w:val="002A1168"/>
    <w:rsid w:val="003750A9"/>
    <w:rsid w:val="00434783"/>
    <w:rsid w:val="00447B89"/>
    <w:rsid w:val="00507D98"/>
    <w:rsid w:val="00525B37"/>
    <w:rsid w:val="00587450"/>
    <w:rsid w:val="00590BF6"/>
    <w:rsid w:val="00591BCC"/>
    <w:rsid w:val="005D5A2B"/>
    <w:rsid w:val="005E3F97"/>
    <w:rsid w:val="0061649F"/>
    <w:rsid w:val="006D0578"/>
    <w:rsid w:val="00746EE7"/>
    <w:rsid w:val="00872ECD"/>
    <w:rsid w:val="00882FFA"/>
    <w:rsid w:val="008E5D0D"/>
    <w:rsid w:val="00927AE3"/>
    <w:rsid w:val="009C604E"/>
    <w:rsid w:val="009E606F"/>
    <w:rsid w:val="00A443B8"/>
    <w:rsid w:val="00A719CE"/>
    <w:rsid w:val="00AD408C"/>
    <w:rsid w:val="00B001E3"/>
    <w:rsid w:val="00B6083C"/>
    <w:rsid w:val="00BA17A2"/>
    <w:rsid w:val="00C97132"/>
    <w:rsid w:val="00CC31DC"/>
    <w:rsid w:val="00D438EC"/>
    <w:rsid w:val="00D63680"/>
    <w:rsid w:val="00DF5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BD1D8A"/>
  <w15:chartTrackingRefBased/>
  <w15:docId w15:val="{B1FB89BB-B8F4-48A6-86FF-8C2B60AC7C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table" w:styleId="KisiTabel">
    <w:name w:val="Table Grid"/>
    <w:basedOn w:val="TabelNormal"/>
    <w:uiPriority w:val="39"/>
    <w:rsid w:val="005E3F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aftarParagraf">
    <w:name w:val="List Paragraph"/>
    <w:basedOn w:val="Normal"/>
    <w:uiPriority w:val="34"/>
    <w:qFormat/>
    <w:rsid w:val="001B1F5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7</Pages>
  <Words>703</Words>
  <Characters>3118</Characters>
  <Application>Microsoft Office Word</Application>
  <DocSecurity>0</DocSecurity>
  <Lines>259</Lines>
  <Paragraphs>2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tono Faqih</dc:creator>
  <cp:keywords/>
  <dc:description/>
  <cp:lastModifiedBy>Agiftsany Azhar</cp:lastModifiedBy>
  <cp:revision>36</cp:revision>
  <cp:lastPrinted>2021-11-25T03:00:00Z</cp:lastPrinted>
  <dcterms:created xsi:type="dcterms:W3CDTF">2019-04-25T04:13:00Z</dcterms:created>
  <dcterms:modified xsi:type="dcterms:W3CDTF">2021-11-25T09:24:00Z</dcterms:modified>
</cp:coreProperties>
</file>